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7942A3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7942A3" w:rsidRPr="00FA71DF" w:rsidRDefault="007942A3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7942A3" w:rsidRDefault="007942A3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p w:rsidR="007942A3" w:rsidRDefault="007942A3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XnYDAoAAIR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DauXnYDAoAAIR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D70FBA" w:rsidRPr="00FA71DF" w:rsidRDefault="00D70FBA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D70FBA" w:rsidRDefault="00D70FBA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D92B50" w:rsidRPr="00DA18A2" w:rsidRDefault="00770833" w:rsidP="00770833">
      <w:pPr>
        <w:pStyle w:val="Ttulo1"/>
      </w:pPr>
      <w:r w:rsidRPr="00DA18A2">
        <w:lastRenderedPageBreak/>
        <w:t>INDICE</w:t>
      </w:r>
      <w:r w:rsidR="00D92B50"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>Diagrama de Clases del negocio c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s de Secuencia completos de los métodos del subsistema de persistencia </w:t>
      </w:r>
      <w:r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Diagrama de actividad Caso de uso: Generar Factura Paciente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F121CC" w:rsidP="003E1D26">
      <w:pPr>
        <w:jc w:val="center"/>
      </w:pPr>
      <w:r w:rsidRPr="00DA18A2">
        <w:object w:dxaOrig="10641" w:dyaOrig="1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15.75pt" o:ole="">
            <v:imagedata r:id="rId13" o:title=""/>
          </v:shape>
          <o:OLEObject Type="Embed" ProgID="Visio.Drawing.11" ShapeID="_x0000_i1025" DrawAspect="Content" ObjectID="_1384163141" r:id="rId14"/>
        </w:objec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7942A3"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7942A3"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7942A3"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ma nº 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7942A3"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7942A3"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Pr="00DA18A2">
              <w:rPr>
                <w:rFonts w:asciiTheme="minorHAnsi" w:hAnsiTheme="minorHAnsi" w:cstheme="minorHAnsi"/>
                <w:lang w:val="es-AR"/>
              </w:rPr>
              <w:t>4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Pr="00DA18A2">
              <w:rPr>
                <w:rFonts w:asciiTheme="minorHAnsi" w:hAnsiTheme="minorHAnsi" w:cstheme="minorHAnsi"/>
                <w:lang w:val="es-AR"/>
              </w:rPr>
              <w:t>4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Pr="00DA18A2">
              <w:rPr>
                <w:rFonts w:asciiTheme="minorHAnsi" w:hAnsiTheme="minorHAnsi" w:cstheme="minorHAnsi"/>
                <w:lang w:val="es-AR"/>
              </w:rPr>
              <w:t>4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7942A3"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7942A3"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7942A3"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4579B5" w:rsidP="00273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</w:t>
            </w:r>
            <w:r w:rsidR="006C37EE" w:rsidRPr="00DA18A2">
              <w:rPr>
                <w:rFonts w:asciiTheme="minorHAnsi" w:hAnsiTheme="minorHAnsi" w:cstheme="minorHAnsi"/>
                <w:lang w:val="es-AR"/>
              </w:rPr>
              <w:t>Paga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D716A3">
      <w:pPr>
        <w:pStyle w:val="Subttulo"/>
        <w:numPr>
          <w:ilvl w:val="0"/>
          <w:numId w:val="0"/>
        </w:num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2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3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4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5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6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  <w:r w:rsidRPr="00DA18A2">
              <w:rPr>
                <w:lang w:val="es-AR"/>
              </w:rPr>
              <w:t>7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684889" w:rsidRPr="00DA18A2" w:rsidRDefault="00264465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684889" w:rsidRPr="00DA18A2" w:rsidRDefault="00DF7642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jc w:val="center"/>
              <w:rPr>
                <w:lang w:val="es-AR"/>
              </w:rPr>
            </w:pP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>:</w:t>
      </w:r>
      <w:r w:rsidRPr="00DA18A2">
        <w:t xml:space="preserve">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</w:t>
            </w:r>
            <w:r w:rsidRPr="00DA18A2">
              <w:rPr>
                <w:b/>
                <w:lang w:val="es-AR"/>
              </w:rPr>
              <w:t>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>:</w:t>
      </w:r>
      <w:r w:rsidRPr="00DA18A2">
        <w:t xml:space="preserve">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</w:t>
            </w: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</w:t>
            </w: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>:</w:t>
      </w:r>
      <w:r w:rsidRPr="00DA18A2">
        <w:t xml:space="preserve">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>:</w:t>
      </w:r>
      <w:r w:rsidRPr="00DA18A2">
        <w:t xml:space="preserve">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>:</w:t>
      </w:r>
      <w:r w:rsidRPr="00DA18A2">
        <w:t xml:space="preserve">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50</w:t>
            </w:r>
          </w:p>
        </w:tc>
        <w:tc>
          <w:tcPr>
            <w:tcW w:w="2604" w:type="dxa"/>
            <w:vAlign w:val="center"/>
          </w:tcPr>
          <w:p w:rsidR="00773840" w:rsidRPr="00DA18A2" w:rsidRDefault="00603AF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>: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</w:t>
            </w:r>
            <w:r w:rsidRPr="00DA18A2">
              <w:rPr>
                <w:b/>
                <w:lang w:val="es-AR"/>
              </w:rPr>
              <w:t>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</w:t>
      </w:r>
      <w:r w:rsidRPr="00DA18A2">
        <w:rPr>
          <w:iCs/>
        </w:rPr>
        <w:t xml:space="preserve">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>:</w:t>
      </w:r>
      <w:r w:rsidRPr="00DA18A2">
        <w:rPr>
          <w:iCs/>
        </w:rPr>
        <w:t xml:space="preserve">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</w:t>
            </w:r>
            <w:r w:rsidRPr="00DA18A2">
              <w:rPr>
                <w:b/>
                <w:lang w:val="es-AR"/>
              </w:rPr>
              <w:t>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</w:t>
            </w:r>
            <w:r w:rsidRPr="00DA18A2">
              <w:rPr>
                <w:b/>
                <w:lang w:val="es-AR"/>
              </w:rPr>
              <w:t>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>:</w:t>
      </w:r>
      <w:r w:rsidRPr="00DA18A2">
        <w:rPr>
          <w:iCs/>
        </w:rPr>
        <w:t xml:space="preserve">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</w:t>
      </w:r>
      <w:r w:rsidRPr="00DA18A2">
        <w:rPr>
          <w:iCs/>
        </w:rPr>
        <w:t xml:space="preserve">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</w:t>
            </w:r>
            <w:r w:rsidRPr="00DA18A2">
              <w:rPr>
                <w:lang w:val="es-AR"/>
              </w:rPr>
              <w:t>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</w:t>
            </w:r>
            <w:r w:rsidRPr="00DA18A2">
              <w:rPr>
                <w:lang w:val="es-AR"/>
              </w:rPr>
              <w:t>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</w:t>
      </w:r>
      <w:r w:rsidRPr="00DA18A2">
        <w:rPr>
          <w:iCs/>
        </w:rPr>
        <w:t xml:space="preserve">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  <w:bookmarkStart w:id="0" w:name="_GoBack"/>
        <w:bookmarkEnd w:id="0"/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</w:t>
      </w:r>
      <w:r w:rsidR="000D5E71" w:rsidRPr="00DA18A2">
        <w:t xml:space="preserve"> Paciente</w:t>
      </w:r>
    </w:p>
    <w:p w:rsidR="007F3FE5" w:rsidRPr="00DA18A2" w:rsidRDefault="00DB7B5B" w:rsidP="007F3FE5">
      <w:pPr>
        <w:jc w:val="center"/>
      </w:pPr>
      <w:r w:rsidRPr="00DA18A2">
        <w:object w:dxaOrig="8171" w:dyaOrig="15730">
          <v:shape id="_x0000_i1026" type="#_x0000_t75" style="width:327.75pt;height:629.25pt" o:ole="">
            <v:imagedata r:id="rId15" o:title=""/>
          </v:shape>
          <o:OLEObject Type="Embed" ProgID="Visio.Drawing.11" ShapeID="_x0000_i1026" DrawAspect="Content" ObjectID="_1384163142" r:id="rId16"/>
        </w:object>
      </w:r>
    </w:p>
    <w:p w:rsidR="007F3FE5" w:rsidRPr="00DA18A2" w:rsidRDefault="007F3FE5" w:rsidP="007F3FE5">
      <w:pPr>
        <w:tabs>
          <w:tab w:val="left" w:pos="4155"/>
        </w:tabs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Clases de Equivalencia </w:t>
      </w:r>
      <w:r w:rsidR="00564F79" w:rsidRPr="00DA18A2">
        <w:t>Caso de uso: Cob</w:t>
      </w:r>
      <w:r w:rsidRPr="00DA18A2">
        <w:t>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ntrad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N° Factura</w:t>
            </w:r>
          </w:p>
        </w:tc>
        <w:tc>
          <w:tcPr>
            <w:tcW w:w="4322" w:type="dxa"/>
          </w:tcPr>
          <w:p w:rsidR="007F3FE5" w:rsidRPr="00DA18A2" w:rsidRDefault="007F3FE5" w:rsidP="0018447A">
            <w:pPr>
              <w:pStyle w:val="Prrafodelista"/>
              <w:numPr>
                <w:ilvl w:val="0"/>
                <w:numId w:val="18"/>
              </w:numPr>
              <w:suppressAutoHyphens/>
              <w:ind w:left="719" w:hanging="362"/>
              <w:rPr>
                <w:lang w:val="es-AR"/>
              </w:rPr>
            </w:pPr>
            <w:r w:rsidRPr="00DA18A2">
              <w:rPr>
                <w:lang w:val="es-AR"/>
              </w:rPr>
              <w:t>Existente</w:t>
            </w:r>
            <w:r w:rsidR="00C951AE" w:rsidRPr="00DA18A2">
              <w:rPr>
                <w:lang w:val="es-AR"/>
              </w:rPr>
              <w:t>.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BD5DEA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Emitida</w:t>
            </w:r>
            <w:r w:rsidRPr="00DA18A2">
              <w:rPr>
                <w:lang w:val="es-AR"/>
              </w:rPr>
              <w:t>”</w:t>
            </w:r>
            <w:r w:rsidR="00C951AE" w:rsidRPr="00DA18A2">
              <w:rPr>
                <w:lang w:val="es-AR"/>
              </w:rPr>
              <w:t>.</w:t>
            </w:r>
          </w:p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Pagada</w:t>
            </w:r>
            <w:r w:rsidRPr="00DA18A2">
              <w:rPr>
                <w:lang w:val="es-AR"/>
              </w:rPr>
              <w:t>”.</w:t>
            </w:r>
          </w:p>
        </w:tc>
      </w:tr>
    </w:tbl>
    <w:p w:rsidR="007F3FE5" w:rsidRPr="00DA18A2" w:rsidRDefault="007F3FE5" w:rsidP="007F3FE5"/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Lista de Escenarios Caso de uso: </w:t>
      </w:r>
      <w:r w:rsidR="00BC75E2" w:rsidRPr="00DA18A2">
        <w:t>Cobrar</w:t>
      </w:r>
      <w:r w:rsidRPr="00DA18A2">
        <w:t xml:space="preserve">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813BAD" w:rsidRPr="00DA18A2" w:rsidTr="00B6685C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813BAD" w:rsidRPr="00DA18A2" w:rsidTr="00DC1694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7364F2" w:rsidP="00813BAD">
            <w:pPr>
              <w:spacing w:after="0" w:line="240" w:lineRule="auto"/>
            </w:pPr>
            <w:r w:rsidRPr="00DA18A2">
              <w:t>Factura en estado</w:t>
            </w:r>
            <w:r w:rsidR="00C951AE" w:rsidRPr="00DA18A2">
              <w:t xml:space="preserve">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  <w:tr w:rsidR="00813BAD" w:rsidRPr="00DA18A2" w:rsidTr="00DC1694">
        <w:trPr>
          <w:trHeight w:val="32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C951AE" w:rsidP="00C951AE">
            <w:pPr>
              <w:spacing w:after="0" w:line="240" w:lineRule="auto"/>
            </w:pPr>
            <w:r w:rsidRPr="00DA18A2">
              <w:t>Factura en estado “Paga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DB7B5B" w:rsidRPr="00DA18A2" w:rsidRDefault="00DB7B5B">
      <w:r w:rsidRPr="00DA18A2">
        <w:br w:type="page"/>
      </w:r>
    </w:p>
    <w:p w:rsidR="00813BAD" w:rsidRPr="00DA18A2" w:rsidRDefault="00813BAD" w:rsidP="00813BAD">
      <w:pPr>
        <w:pStyle w:val="Ttulo1"/>
      </w:pPr>
      <w:r w:rsidRPr="00DA18A2">
        <w:lastRenderedPageBreak/>
        <w:t>Diseño de los casos de prueba para todo</w:t>
      </w:r>
      <w:r w:rsidR="001F5190" w:rsidRPr="00DA18A2">
        <w:t>s</w:t>
      </w:r>
      <w:r w:rsidRPr="00DA18A2">
        <w:t xml:space="preserve"> los escenarios</w:t>
      </w:r>
      <w:r w:rsidR="00263F6F" w:rsidRPr="00DA18A2">
        <w:fldChar w:fldCharType="begin"/>
      </w:r>
      <w:r w:rsidR="00263F6F" w:rsidRPr="00DA18A2">
        <w:instrText xml:space="preserve"> XE "Diseño de los casos de prueba para todo los escenarios" </w:instrText>
      </w:r>
      <w:r w:rsidR="00263F6F" w:rsidRPr="00DA18A2">
        <w:fldChar w:fldCharType="end"/>
      </w:r>
    </w:p>
    <w:p w:rsidR="00813BAD" w:rsidRPr="00DA18A2" w:rsidRDefault="00813BAD" w:rsidP="00813BAD">
      <w:pPr>
        <w:pStyle w:val="Subttulo"/>
        <w:numPr>
          <w:ilvl w:val="0"/>
          <w:numId w:val="12"/>
        </w:numPr>
      </w:pPr>
      <w:r w:rsidRPr="00DA18A2">
        <w:t xml:space="preserve">Casos de Prueba Caso de uso: </w:t>
      </w:r>
      <w:r w:rsidR="001F5190" w:rsidRPr="00DA18A2">
        <w:t>Cobrar</w:t>
      </w:r>
      <w:r w:rsidRPr="00DA18A2">
        <w:t xml:space="preserve"> Factura Paciente</w:t>
      </w:r>
    </w:p>
    <w:tbl>
      <w:tblPr>
        <w:tblpPr w:leftFromText="141" w:rightFromText="141" w:bottomFromText="200" w:vertAnchor="page" w:horzAnchor="margin" w:tblpY="2279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</w:pPr>
            <w:r w:rsidRPr="00DA18A2">
              <w:rPr>
                <w:b/>
              </w:rPr>
              <w:t xml:space="preserve">Identificación del Caso de Prueba: </w:t>
            </w: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No 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Muestra “No hay facturas para Cobrar”</w:t>
            </w:r>
          </w:p>
          <w:p w:rsidR="00DB7B5B" w:rsidRPr="00DA18A2" w:rsidRDefault="00DB7B5B" w:rsidP="00DB7B5B">
            <w:pPr>
              <w:pStyle w:val="Prrafodelista"/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Por medio del caso de uso Consultar Facturación verifica que no exista una facturas en estado “Emitidas” </w:t>
            </w:r>
          </w:p>
        </w:tc>
      </w:tr>
    </w:tbl>
    <w:p w:rsidR="00813BAD" w:rsidRPr="00DA18A2" w:rsidRDefault="00813BAD"/>
    <w:p w:rsidR="00813BAD" w:rsidRPr="00DA18A2" w:rsidRDefault="00813BAD" w:rsidP="007F3FE5"/>
    <w:tbl>
      <w:tblPr>
        <w:tblpPr w:leftFromText="141" w:rightFromText="141" w:bottomFromText="200" w:vertAnchor="page" w:horzAnchor="margin" w:tblpY="8540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before="240" w:after="0" w:line="240" w:lineRule="auto"/>
              <w:ind w:left="426"/>
            </w:pPr>
            <w:r w:rsidRPr="00DA18A2">
              <w:rPr>
                <w:b/>
              </w:rPr>
              <w:t>Identificación del Caso de Prueba: CF</w:t>
            </w:r>
            <w:r w:rsidR="00973494" w:rsidRPr="00DA18A2">
              <w:rPr>
                <w:b/>
              </w:rPr>
              <w:t>P</w:t>
            </w:r>
            <w:r w:rsidRPr="00DA18A2">
              <w:t>_1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426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, en estado Emitida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1416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Factura en estado “Pagada”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Recibo creado</w:t>
            </w: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Por medio del caso de uso Consultar Facturación verifica que  existan facturas en estado Emitida</w:t>
            </w:r>
          </w:p>
        </w:tc>
      </w:tr>
    </w:tbl>
    <w:p w:rsidR="00813BAD" w:rsidRPr="00DA18A2" w:rsidRDefault="00813BAD">
      <w:r w:rsidRPr="00DA18A2">
        <w:br w:type="page"/>
      </w:r>
    </w:p>
    <w:p w:rsidR="00813BAD" w:rsidRPr="00DA18A2" w:rsidRDefault="00813BAD" w:rsidP="00813BAD">
      <w:pPr>
        <w:sectPr w:rsidR="00813BAD" w:rsidRPr="00DA18A2" w:rsidSect="007F3FE5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>(Aclaración: subrayado doble=clave primaria, subrayado rulito=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 xml:space="preserve">l= </w:t>
      </w:r>
      <w:r w:rsidRPr="00DA18A2">
        <w:rPr>
          <w:u w:val="double"/>
        </w:rPr>
        <w:t>codigoOSocial</w:t>
      </w:r>
      <w:r w:rsidRPr="00DA18A2">
        <w:rPr>
          <w:u w:val="single"/>
        </w:rPr>
        <w:t xml:space="preserve"> </w:t>
      </w:r>
      <w:r w:rsidRPr="00DA18A2">
        <w:t>+ nombre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r w:rsidRPr="00DA18A2">
        <w:rPr>
          <w:u w:val="double"/>
        </w:rPr>
        <w:t>codigoPlan</w:t>
      </w:r>
      <w:r w:rsidRPr="00DA18A2">
        <w:t xml:space="preserve"> +  descripción + </w:t>
      </w:r>
      <w:r w:rsidRPr="00DA18A2">
        <w:rPr>
          <w:u w:val="wave"/>
        </w:rPr>
        <w:t>codigo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r w:rsidRPr="00DA18A2">
        <w:rPr>
          <w:u w:val="double"/>
        </w:rPr>
        <w:t>nºPaciente</w:t>
      </w:r>
      <w:r w:rsidRPr="00DA18A2">
        <w:t xml:space="preserve"> + dni + nombre +  domicilio + teléfono + </w:t>
      </w:r>
      <w:r w:rsidRPr="00DA18A2">
        <w:rPr>
          <w:u w:val="wave"/>
        </w:rPr>
        <w:t>codigo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Pr="00DA18A2">
        <w:t xml:space="preserve">= </w:t>
      </w:r>
      <w:r w:rsidRPr="00DA18A2">
        <w:rPr>
          <w:u w:val="double"/>
        </w:rPr>
        <w:t>codigoServicio</w:t>
      </w:r>
      <w:r w:rsidRPr="00DA18A2">
        <w:t xml:space="preserve"> + nombreServici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Pr="00DA18A2">
        <w:t xml:space="preserve">= </w:t>
      </w:r>
      <w:r w:rsidRPr="00DA18A2">
        <w:rPr>
          <w:u w:val="double"/>
        </w:rPr>
        <w:t>codigoCS</w:t>
      </w:r>
      <w:r w:rsidRPr="00DA18A2">
        <w:t xml:space="preserve"> + fechaInicio + fechaFin + monto + </w:t>
      </w:r>
      <w:r w:rsidRPr="00DA18A2">
        <w:rPr>
          <w:u w:val="wave"/>
        </w:rPr>
        <w:t>codigoServici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Pr="00DA18A2">
        <w:t xml:space="preserve">= </w:t>
      </w:r>
      <w:r w:rsidRPr="00DA18A2">
        <w:rPr>
          <w:u w:val="double"/>
        </w:rPr>
        <w:t>nºLinea</w:t>
      </w:r>
      <w:r w:rsidRPr="00DA18A2">
        <w:t xml:space="preserve"> + fechaAlta + </w:t>
      </w:r>
      <w:r w:rsidRPr="00DA18A2">
        <w:rPr>
          <w:u w:val="wave"/>
        </w:rPr>
        <w:t>codigoServicio</w:t>
      </w:r>
      <w:r w:rsidRPr="00DA18A2">
        <w:t xml:space="preserve"> + </w:t>
      </w:r>
      <w:r w:rsidRPr="00DA18A2">
        <w:rPr>
          <w:u w:val="wave"/>
        </w:rPr>
        <w:t>nºFich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Pr="00DA18A2">
        <w:t xml:space="preserve">= </w:t>
      </w:r>
      <w:r w:rsidRPr="00DA18A2">
        <w:rPr>
          <w:u w:val="double"/>
        </w:rPr>
        <w:t>nºFicha</w:t>
      </w:r>
      <w:r w:rsidRPr="00DA18A2">
        <w:t xml:space="preserve"> + fechaCreacion + </w:t>
      </w:r>
      <w:r w:rsidRPr="00DA18A2">
        <w:rPr>
          <w:u w:val="wave"/>
        </w:rPr>
        <w:t>nºFacturaOS</w:t>
      </w:r>
      <w:r w:rsidRPr="00DA18A2">
        <w:t xml:space="preserve"> + </w:t>
      </w:r>
      <w:r w:rsidRPr="00DA18A2">
        <w:rPr>
          <w:u w:val="wave"/>
        </w:rPr>
        <w:t>codigoPrestacion</w:t>
      </w:r>
      <w:r w:rsidRPr="00DA18A2">
        <w:t xml:space="preserve"> + </w:t>
      </w:r>
      <w:r w:rsidRPr="00DA18A2">
        <w:rPr>
          <w:u w:val="wave"/>
        </w:rPr>
        <w:t>nºPaciente</w:t>
      </w:r>
      <w:r w:rsidRPr="00DA18A2">
        <w:t xml:space="preserve"> + </w:t>
      </w:r>
      <w:r w:rsidRPr="00DA18A2">
        <w:rPr>
          <w:u w:val="wave"/>
        </w:rPr>
        <w:t>nºHabitacion</w:t>
      </w:r>
      <w:r w:rsidRPr="00DA18A2">
        <w:t xml:space="preserve"> + </w:t>
      </w:r>
      <w:r w:rsidRPr="00DA18A2">
        <w:rPr>
          <w:u w:val="wave"/>
        </w:rPr>
        <w:t>nºCama</w:t>
      </w:r>
      <w:r w:rsidRPr="00DA18A2">
        <w:t xml:space="preserve"> + </w:t>
      </w:r>
      <w:r w:rsidRPr="00DA18A2">
        <w:rPr>
          <w:u w:val="wave"/>
        </w:rPr>
        <w:t>codigoEstadoFI</w:t>
      </w:r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Habitacion</w:t>
      </w:r>
      <w:r w:rsidRPr="00DA18A2">
        <w:t xml:space="preserve">= </w:t>
      </w:r>
      <w:r w:rsidRPr="00DA18A2">
        <w:rPr>
          <w:u w:val="double"/>
        </w:rPr>
        <w:t>codigoTipoHab</w:t>
      </w:r>
      <w:r w:rsidRPr="00DA18A2">
        <w:t xml:space="preserve"> + nombreTip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Pr="00DA18A2">
        <w:t xml:space="preserve">= </w:t>
      </w:r>
      <w:r w:rsidRPr="00DA18A2">
        <w:rPr>
          <w:u w:val="double"/>
        </w:rPr>
        <w:t>codigoTipoPrestacion</w:t>
      </w:r>
      <w:r w:rsidRPr="00DA18A2">
        <w:t xml:space="preserve"> + nombreTipoPrestacion + </w:t>
      </w:r>
      <w:r w:rsidRPr="00DA18A2">
        <w:rPr>
          <w:u w:val="wave"/>
        </w:rPr>
        <w:t>codigoTipoHab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r w:rsidRPr="00DA18A2">
        <w:rPr>
          <w:u w:val="double"/>
        </w:rPr>
        <w:t>codigoPrestacion</w:t>
      </w:r>
      <w:r w:rsidRPr="00DA18A2">
        <w:t xml:space="preserve"> + descripción + </w:t>
      </w:r>
      <w:r w:rsidRPr="00DA18A2">
        <w:rPr>
          <w:u w:val="wave"/>
        </w:rPr>
        <w:t>codigoTip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Pr="00DA18A2">
        <w:t xml:space="preserve">= </w:t>
      </w:r>
      <w:r w:rsidRPr="00DA18A2">
        <w:rPr>
          <w:u w:val="double"/>
        </w:rPr>
        <w:t>codigoCostoP</w:t>
      </w:r>
      <w:r w:rsidRPr="00DA18A2">
        <w:t xml:space="preserve"> + fechaInicio + fechaFin + monto + </w:t>
      </w:r>
      <w:r w:rsidRPr="00DA18A2">
        <w:rPr>
          <w:u w:val="wave"/>
        </w:rPr>
        <w:t>codig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r w:rsidRPr="00DA18A2">
        <w:rPr>
          <w:u w:val="double"/>
        </w:rPr>
        <w:t>codigoCoseguro</w:t>
      </w:r>
      <w:r w:rsidRPr="00DA18A2">
        <w:t xml:space="preserve">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r w:rsidRPr="00DA18A2">
        <w:rPr>
          <w:u w:val="double"/>
        </w:rPr>
        <w:t>codigoConvenio</w:t>
      </w:r>
      <w:r w:rsidRPr="00DA18A2">
        <w:t xml:space="preserve"> + fechaInicio + fechaFin + </w:t>
      </w:r>
      <w:r w:rsidRPr="00DA18A2">
        <w:rPr>
          <w:u w:val="wave"/>
        </w:rPr>
        <w:t>codigoCosegur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r w:rsidRPr="00DA18A2">
        <w:rPr>
          <w:u w:val="double"/>
        </w:rPr>
        <w:t>nªHabitacion</w:t>
      </w:r>
      <w:r w:rsidRPr="00DA18A2">
        <w:t xml:space="preserve"> + </w:t>
      </w:r>
      <w:r w:rsidRPr="00DA18A2">
        <w:rPr>
          <w:u w:val="wave"/>
        </w:rPr>
        <w:t>codigoTipoHab</w:t>
      </w:r>
      <w:r w:rsidRPr="00DA18A2">
        <w:t xml:space="preserve"> + </w:t>
      </w:r>
      <w:r w:rsidRPr="00DA18A2">
        <w:rPr>
          <w:u w:val="wave"/>
        </w:rPr>
        <w:t>codigoSector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r w:rsidRPr="00DA18A2">
        <w:rPr>
          <w:u w:val="double"/>
        </w:rPr>
        <w:t>nºCama</w:t>
      </w:r>
      <w:r w:rsidRPr="00DA18A2">
        <w:t xml:space="preserve"> + </w:t>
      </w:r>
      <w:r w:rsidRPr="00DA18A2">
        <w:rPr>
          <w:u w:val="wave"/>
        </w:rPr>
        <w:t>nºHabitacion</w:t>
      </w:r>
      <w:r w:rsidRPr="00DA18A2">
        <w:t xml:space="preserve"> + </w:t>
      </w:r>
      <w:r w:rsidRPr="00DA18A2">
        <w:rPr>
          <w:u w:val="wave"/>
        </w:rPr>
        <w:t>codigoEstado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Pr="00DA18A2">
        <w:t xml:space="preserve">= </w:t>
      </w:r>
      <w:r w:rsidRPr="00DA18A2">
        <w:rPr>
          <w:u w:val="double"/>
        </w:rPr>
        <w:t>codigoEstadoCama</w:t>
      </w:r>
      <w:r w:rsidRPr="00DA18A2">
        <w:t xml:space="preserve"> + nombreEstad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r w:rsidRPr="00DA18A2">
        <w:rPr>
          <w:u w:val="double"/>
        </w:rPr>
        <w:t>codigoSector</w:t>
      </w:r>
      <w:r w:rsidRPr="00DA18A2">
        <w:t xml:space="preserve"> + nombreSector + nºPis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r w:rsidRPr="00DA18A2">
        <w:rPr>
          <w:u w:val="double"/>
        </w:rPr>
        <w:t>nºRecibo</w:t>
      </w:r>
      <w:r w:rsidRPr="00DA18A2">
        <w:t xml:space="preserve"> + fecha 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Cliente</w:t>
      </w:r>
      <w:r w:rsidRPr="00DA18A2">
        <w:t>=</w:t>
      </w:r>
      <w:r w:rsidRPr="00DA18A2">
        <w:rPr>
          <w:u w:val="double"/>
        </w:rPr>
        <w:t xml:space="preserve"> nºFactura</w:t>
      </w:r>
      <w:r w:rsidRPr="00DA18A2">
        <w:t xml:space="preserve"> + fechaEmision + </w:t>
      </w:r>
      <w:r w:rsidRPr="00DA18A2">
        <w:rPr>
          <w:u w:val="wave"/>
        </w:rPr>
        <w:t xml:space="preserve">nºRecibo </w:t>
      </w:r>
      <w:r w:rsidRPr="00DA18A2">
        <w:t xml:space="preserve">+ </w:t>
      </w:r>
      <w:r w:rsidRPr="00DA18A2">
        <w:rPr>
          <w:u w:val="wave"/>
        </w:rPr>
        <w:t>codigoEstadoFC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acturaCliente</w:t>
      </w:r>
      <w:r w:rsidRPr="00DA18A2">
        <w:t xml:space="preserve">= </w:t>
      </w:r>
      <w:r w:rsidRPr="00DA18A2">
        <w:rPr>
          <w:u w:val="double"/>
        </w:rPr>
        <w:t>codigoEstadoFC</w:t>
      </w:r>
      <w:r w:rsidRPr="00DA18A2">
        <w:t xml:space="preserve"> + nombreEstadoFC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IchaInternacion</w:t>
      </w:r>
      <w:r w:rsidRPr="00DA18A2">
        <w:t xml:space="preserve">= </w:t>
      </w:r>
      <w:r w:rsidRPr="00DA18A2">
        <w:rPr>
          <w:u w:val="double"/>
        </w:rPr>
        <w:t>codigoEstadoFI</w:t>
      </w:r>
      <w:r w:rsidRPr="00DA18A2">
        <w:t xml:space="preserve"> + nombreEstadoFI</w:t>
      </w:r>
    </w:p>
    <w:p w:rsidR="003B785E" w:rsidRPr="00DA18A2" w:rsidRDefault="003B785E" w:rsidP="003B785E">
      <w:pPr>
        <w:ind w:left="360"/>
      </w:pPr>
    </w:p>
    <w:p w:rsidR="003B785E" w:rsidRPr="00DA18A2" w:rsidRDefault="003B785E" w:rsidP="003B785E">
      <w:pPr>
        <w:ind w:left="360"/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=clave primaria, subrayado rulito=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 xml:space="preserve">l= </w:t>
      </w:r>
      <w:r w:rsidRPr="00DA18A2">
        <w:rPr>
          <w:u w:val="double"/>
        </w:rPr>
        <w:t>oidObraSocial</w:t>
      </w:r>
      <w:r w:rsidRPr="00DA18A2">
        <w:t xml:space="preserve"> + codigoOSocial</w:t>
      </w:r>
      <w:r w:rsidRPr="00DA18A2">
        <w:rPr>
          <w:u w:val="single"/>
        </w:rPr>
        <w:t xml:space="preserve"> </w:t>
      </w:r>
      <w:r w:rsidRPr="00DA18A2">
        <w:t>+ nombre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r w:rsidRPr="00DA18A2">
        <w:rPr>
          <w:u w:val="double"/>
        </w:rPr>
        <w:t>oidPlan</w:t>
      </w:r>
      <w:r w:rsidRPr="00DA18A2">
        <w:t xml:space="preserve"> + codigoPlan +  descripción + </w:t>
      </w:r>
      <w:r w:rsidRPr="00DA18A2">
        <w:rPr>
          <w:u w:val="wave"/>
        </w:rPr>
        <w:t xml:space="preserve">oidObraSocial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r w:rsidRPr="00DA18A2">
        <w:rPr>
          <w:u w:val="double"/>
        </w:rPr>
        <w:t>oidPaciente</w:t>
      </w:r>
      <w:r w:rsidRPr="00DA18A2">
        <w:t xml:space="preserve"> + nºPaciente + dni + nombre +  domicilio + teléfono + </w:t>
      </w:r>
      <w:r w:rsidRPr="00DA18A2">
        <w:rPr>
          <w:u w:val="wave"/>
        </w:rPr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Pr="00DA18A2">
        <w:t xml:space="preserve">= </w:t>
      </w:r>
      <w:r w:rsidRPr="00DA18A2">
        <w:rPr>
          <w:u w:val="double"/>
        </w:rPr>
        <w:t>oidServicioEspecial</w:t>
      </w:r>
      <w:r w:rsidRPr="00DA18A2">
        <w:t xml:space="preserve"> + codigoServicio + nombreServici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Pr="00DA18A2">
        <w:t xml:space="preserve">= </w:t>
      </w:r>
      <w:r w:rsidRPr="00DA18A2">
        <w:rPr>
          <w:u w:val="double"/>
        </w:rPr>
        <w:t>oidCostoServicio</w:t>
      </w:r>
      <w:r w:rsidRPr="00DA18A2">
        <w:t xml:space="preserve"> + codigoCS + fechaInicio + fechaFin + monto + </w:t>
      </w:r>
      <w:r w:rsidRPr="00DA18A2">
        <w:rPr>
          <w:u w:val="wave"/>
        </w:rPr>
        <w:t>oidServicio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Pr="00DA18A2">
        <w:t xml:space="preserve">= </w:t>
      </w:r>
      <w:r w:rsidRPr="00DA18A2">
        <w:rPr>
          <w:u w:val="double"/>
        </w:rPr>
        <w:t>oidDetalleFicha</w:t>
      </w:r>
      <w:r w:rsidRPr="00DA18A2">
        <w:t xml:space="preserve"> + nºLinea + fechaAlta + </w:t>
      </w:r>
      <w:r w:rsidRPr="00DA18A2">
        <w:rPr>
          <w:u w:val="wave"/>
        </w:rPr>
        <w:t>oidServicioEspecial</w:t>
      </w:r>
      <w:r w:rsidRPr="00DA18A2">
        <w:t xml:space="preserve"> + </w:t>
      </w:r>
      <w:r w:rsidRPr="00DA18A2">
        <w:rPr>
          <w:u w:val="wave"/>
        </w:rPr>
        <w:t>oidFichaIntern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Pr="00DA18A2">
        <w:t xml:space="preserve">= </w:t>
      </w:r>
      <w:r w:rsidRPr="00DA18A2">
        <w:rPr>
          <w:u w:val="double"/>
        </w:rPr>
        <w:t>oidFichaInternacion</w:t>
      </w:r>
      <w:r w:rsidRPr="00DA18A2">
        <w:t xml:space="preserve"> + nºFicha + fechaCreacion + </w:t>
      </w:r>
      <w:r w:rsidRPr="00DA18A2">
        <w:rPr>
          <w:u w:val="wave"/>
        </w:rPr>
        <w:t>oidFacturaOS</w:t>
      </w:r>
      <w:r w:rsidRPr="00DA18A2">
        <w:t xml:space="preserve"> + </w:t>
      </w:r>
      <w:r w:rsidRPr="00DA18A2">
        <w:rPr>
          <w:u w:val="wave"/>
        </w:rPr>
        <w:t>oidPrestacion</w:t>
      </w:r>
      <w:r w:rsidRPr="00DA18A2">
        <w:t xml:space="preserve"> + </w:t>
      </w:r>
      <w:r w:rsidRPr="00DA18A2">
        <w:rPr>
          <w:u w:val="wave"/>
        </w:rPr>
        <w:t>oidPaciente</w:t>
      </w:r>
      <w:r w:rsidRPr="00DA18A2">
        <w:t xml:space="preserve"> + </w:t>
      </w:r>
      <w:r w:rsidRPr="00DA18A2">
        <w:rPr>
          <w:u w:val="wave"/>
        </w:rPr>
        <w:t>oidHabitacion</w:t>
      </w:r>
      <w:r w:rsidRPr="00DA18A2">
        <w:t xml:space="preserve"> + </w:t>
      </w:r>
      <w:r w:rsidRPr="00DA18A2">
        <w:rPr>
          <w:u w:val="wave"/>
        </w:rPr>
        <w:t>oidCama</w:t>
      </w:r>
      <w:r w:rsidRPr="00DA18A2">
        <w:t xml:space="preserve"> + </w:t>
      </w:r>
      <w:r w:rsidRPr="00DA18A2">
        <w:rPr>
          <w:u w:val="wave"/>
        </w:rPr>
        <w:t>oidEstadoFichaInternacion</w:t>
      </w:r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Habitacion</w:t>
      </w:r>
      <w:r w:rsidRPr="00DA18A2">
        <w:t xml:space="preserve">= </w:t>
      </w:r>
      <w:r w:rsidRPr="00DA18A2">
        <w:rPr>
          <w:u w:val="double"/>
        </w:rPr>
        <w:t>oidTipoHabitacion</w:t>
      </w:r>
      <w:r w:rsidRPr="00DA18A2">
        <w:t xml:space="preserve"> + codigoTipoHab + nombreTip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Pr="00DA18A2">
        <w:t xml:space="preserve">= </w:t>
      </w:r>
      <w:r w:rsidRPr="00DA18A2">
        <w:rPr>
          <w:u w:val="double"/>
        </w:rPr>
        <w:t>oidTipoPrestacio</w:t>
      </w:r>
      <w:r w:rsidRPr="00DA18A2">
        <w:t xml:space="preserve">n + codigoTipoPrestacion + nombreTipoPrestacion + </w:t>
      </w:r>
      <w:r w:rsidRPr="00DA18A2">
        <w:rPr>
          <w:u w:val="wave"/>
        </w:rPr>
        <w:t>oidTipo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r w:rsidRPr="00DA18A2">
        <w:rPr>
          <w:u w:val="double"/>
        </w:rPr>
        <w:t>oidPrestacion</w:t>
      </w:r>
      <w:r w:rsidRPr="00DA18A2">
        <w:t xml:space="preserve"> + codigoPrestacion + descripción + </w:t>
      </w:r>
      <w:r w:rsidRPr="00DA18A2">
        <w:rPr>
          <w:u w:val="wave"/>
        </w:rPr>
        <w:t>oidTip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Pr="00DA18A2">
        <w:t xml:space="preserve">= </w:t>
      </w:r>
      <w:r w:rsidRPr="00DA18A2">
        <w:rPr>
          <w:u w:val="double"/>
        </w:rPr>
        <w:t>oidCostoPrestacion</w:t>
      </w:r>
      <w:r w:rsidRPr="00DA18A2">
        <w:t xml:space="preserve"> + codigoCostoP + fechaInicio + fechaFin + monto + </w:t>
      </w:r>
      <w:r w:rsidRPr="00DA18A2">
        <w:rPr>
          <w:u w:val="wave"/>
        </w:rPr>
        <w:t>oid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r w:rsidRPr="00DA18A2">
        <w:rPr>
          <w:u w:val="double"/>
        </w:rPr>
        <w:t>oidCoseguro</w:t>
      </w:r>
      <w:r w:rsidRPr="00DA18A2">
        <w:t xml:space="preserve"> + codigoCoseguro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r w:rsidRPr="00DA18A2">
        <w:rPr>
          <w:u w:val="double"/>
        </w:rPr>
        <w:t>oidConvenio</w:t>
      </w:r>
      <w:r w:rsidRPr="00DA18A2">
        <w:t xml:space="preserve"> + codigoConvenio + fechaInicio + fechaFin + </w:t>
      </w:r>
      <w:r w:rsidRPr="00DA18A2">
        <w:rPr>
          <w:u w:val="wave"/>
        </w:rPr>
        <w:t>oidCosegur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r w:rsidRPr="00DA18A2">
        <w:rPr>
          <w:u w:val="double"/>
        </w:rPr>
        <w:t>oidHabitacion</w:t>
      </w:r>
      <w:r w:rsidRPr="00DA18A2">
        <w:t xml:space="preserve"> + nªHabitacion + </w:t>
      </w:r>
      <w:r w:rsidRPr="00DA18A2">
        <w:rPr>
          <w:u w:val="wave"/>
        </w:rPr>
        <w:t>oidTipoHabitacion</w:t>
      </w:r>
      <w:r w:rsidRPr="00DA18A2">
        <w:t xml:space="preserve"> + </w:t>
      </w:r>
      <w:r w:rsidRPr="00DA18A2">
        <w:rPr>
          <w:u w:val="wave"/>
        </w:rPr>
        <w:t>oidSector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r w:rsidRPr="00DA18A2">
        <w:rPr>
          <w:u w:val="double"/>
        </w:rPr>
        <w:t>oidCama</w:t>
      </w:r>
      <w:r w:rsidRPr="00DA18A2">
        <w:t xml:space="preserve"> + nºCama + </w:t>
      </w:r>
      <w:r w:rsidRPr="00DA18A2">
        <w:rPr>
          <w:u w:val="wave"/>
        </w:rPr>
        <w:t>oidHabitacion</w:t>
      </w:r>
      <w:r w:rsidRPr="00DA18A2">
        <w:t xml:space="preserve"> + </w:t>
      </w:r>
      <w:r w:rsidRPr="00DA18A2">
        <w:rPr>
          <w:u w:val="wave"/>
        </w:rPr>
        <w:t>oidEstado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Pr="00DA18A2">
        <w:t xml:space="preserve">= </w:t>
      </w:r>
      <w:r w:rsidRPr="00DA18A2">
        <w:rPr>
          <w:u w:val="double"/>
        </w:rPr>
        <w:t>oidEstadoCama</w:t>
      </w:r>
      <w:r w:rsidRPr="00DA18A2">
        <w:t xml:space="preserve"> + codigoEstadoCama + nombreEstad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r w:rsidRPr="00DA18A2">
        <w:rPr>
          <w:u w:val="double"/>
        </w:rPr>
        <w:t>oidSector</w:t>
      </w:r>
      <w:r w:rsidRPr="00DA18A2">
        <w:t xml:space="preserve"> + codigoSector + nombreSector + nºPis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r w:rsidRPr="00DA18A2">
        <w:rPr>
          <w:u w:val="double"/>
        </w:rPr>
        <w:t>oidRecibo</w:t>
      </w:r>
      <w:r w:rsidRPr="00DA18A2">
        <w:t xml:space="preserve"> + nºRecibo + fecha 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Cliente</w:t>
      </w:r>
      <w:r w:rsidRPr="00DA18A2">
        <w:t>=</w:t>
      </w:r>
      <w:r w:rsidRPr="00DA18A2">
        <w:rPr>
          <w:u w:val="double"/>
        </w:rPr>
        <w:t xml:space="preserve"> oidFacturaCliente</w:t>
      </w:r>
      <w:r w:rsidRPr="00DA18A2">
        <w:t xml:space="preserve"> + nºFactura + fechaEmision + </w:t>
      </w:r>
      <w:r w:rsidRPr="00DA18A2">
        <w:rPr>
          <w:u w:val="wave"/>
        </w:rPr>
        <w:t xml:space="preserve">oidRecibo </w:t>
      </w:r>
      <w:r w:rsidRPr="00DA18A2">
        <w:t xml:space="preserve">+ </w:t>
      </w:r>
      <w:r w:rsidRPr="00DA18A2">
        <w:rPr>
          <w:u w:val="wave"/>
        </w:rPr>
        <w:t>oidEstadoFacturaClient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acturaCliente</w:t>
      </w:r>
      <w:r w:rsidRPr="00DA18A2">
        <w:t xml:space="preserve">= </w:t>
      </w:r>
      <w:r w:rsidRPr="00DA18A2">
        <w:rPr>
          <w:u w:val="double"/>
        </w:rPr>
        <w:t>oidEstadoFacturaCliente</w:t>
      </w:r>
      <w:r w:rsidRPr="00DA18A2">
        <w:t xml:space="preserve"> + codigoEstadoFC + nombreEstadoFC </w:t>
      </w:r>
    </w:p>
    <w:p w:rsidR="001B2240" w:rsidRPr="00DA18A2" w:rsidRDefault="003B785E" w:rsidP="003B785E">
      <w:pPr>
        <w:ind w:left="360"/>
      </w:pPr>
      <w:r w:rsidRPr="00DA18A2">
        <w:rPr>
          <w:b/>
        </w:rPr>
        <w:t>EstadoFIchaInternacion</w:t>
      </w:r>
      <w:r w:rsidRPr="00DA18A2">
        <w:t xml:space="preserve">= </w:t>
      </w:r>
      <w:r w:rsidRPr="00DA18A2">
        <w:rPr>
          <w:u w:val="double"/>
        </w:rPr>
        <w:t>oidEstadoFichaInternacion</w:t>
      </w:r>
      <w:r w:rsidRPr="00DA18A2">
        <w:t xml:space="preserve"> + codigoEstadoFI + nombreEstadoFI</w:t>
      </w:r>
      <w:r w:rsidR="001B2240" w:rsidRPr="00DA18A2"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>Desarrollo e i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6086B" w:rsidRDefault="00F6086B" w:rsidP="00566388">
      <w:pPr>
        <w:spacing w:after="0" w:line="240" w:lineRule="auto"/>
      </w:pPr>
      <w:r>
        <w:separator/>
      </w:r>
    </w:p>
  </w:endnote>
  <w:endnote w:type="continuationSeparator" w:id="0">
    <w:p w:rsidR="00F6086B" w:rsidRDefault="00F6086B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6086B" w:rsidRDefault="00F6086B" w:rsidP="00566388">
      <w:pPr>
        <w:spacing w:after="0" w:line="240" w:lineRule="auto"/>
      </w:pPr>
      <w:r>
        <w:separator/>
      </w:r>
    </w:p>
  </w:footnote>
  <w:footnote w:type="continuationSeparator" w:id="0">
    <w:p w:rsidR="00F6086B" w:rsidRDefault="00F6086B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Encabezado"/>
    </w:pPr>
  </w:p>
  <w:p w:rsidR="007942A3" w:rsidRDefault="007942A3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5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1"/>
  </w:num>
  <w:num w:numId="3">
    <w:abstractNumId w:val="11"/>
  </w:num>
  <w:num w:numId="4">
    <w:abstractNumId w:val="22"/>
  </w:num>
  <w:num w:numId="5">
    <w:abstractNumId w:val="3"/>
  </w:num>
  <w:num w:numId="6">
    <w:abstractNumId w:val="10"/>
  </w:num>
  <w:num w:numId="7">
    <w:abstractNumId w:val="0"/>
  </w:num>
  <w:num w:numId="8">
    <w:abstractNumId w:val="2"/>
  </w:num>
  <w:num w:numId="9">
    <w:abstractNumId w:val="12"/>
  </w:num>
  <w:num w:numId="10">
    <w:abstractNumId w:val="17"/>
  </w:num>
  <w:num w:numId="11">
    <w:abstractNumId w:val="13"/>
  </w:num>
  <w:num w:numId="12">
    <w:abstractNumId w:val="5"/>
  </w:num>
  <w:num w:numId="13">
    <w:abstractNumId w:val="1"/>
  </w:num>
  <w:num w:numId="14">
    <w:abstractNumId w:val="15"/>
  </w:num>
  <w:num w:numId="15">
    <w:abstractNumId w:val="7"/>
  </w:num>
  <w:num w:numId="16">
    <w:abstractNumId w:val="4"/>
  </w:num>
  <w:num w:numId="17">
    <w:abstractNumId w:val="18"/>
  </w:num>
  <w:num w:numId="18">
    <w:abstractNumId w:val="20"/>
  </w:num>
  <w:num w:numId="19">
    <w:abstractNumId w:val="8"/>
  </w:num>
  <w:num w:numId="20">
    <w:abstractNumId w:val="16"/>
  </w:num>
  <w:num w:numId="21">
    <w:abstractNumId w:val="5"/>
  </w:num>
  <w:num w:numId="22">
    <w:abstractNumId w:val="6"/>
  </w:num>
  <w:num w:numId="23">
    <w:abstractNumId w:val="9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D5E71"/>
    <w:rsid w:val="000D6489"/>
    <w:rsid w:val="000E3EB8"/>
    <w:rsid w:val="000F23D0"/>
    <w:rsid w:val="00114A51"/>
    <w:rsid w:val="00123ABE"/>
    <w:rsid w:val="00174868"/>
    <w:rsid w:val="0018447A"/>
    <w:rsid w:val="001B2240"/>
    <w:rsid w:val="001E05A7"/>
    <w:rsid w:val="001E2ED4"/>
    <w:rsid w:val="001F0B9A"/>
    <w:rsid w:val="001F5190"/>
    <w:rsid w:val="001F67E1"/>
    <w:rsid w:val="00205EAA"/>
    <w:rsid w:val="002110B1"/>
    <w:rsid w:val="00263F6F"/>
    <w:rsid w:val="00264465"/>
    <w:rsid w:val="00272318"/>
    <w:rsid w:val="002735A7"/>
    <w:rsid w:val="00285DA1"/>
    <w:rsid w:val="00287375"/>
    <w:rsid w:val="002A0CA3"/>
    <w:rsid w:val="002A565A"/>
    <w:rsid w:val="002B3EA9"/>
    <w:rsid w:val="002C375C"/>
    <w:rsid w:val="003132BF"/>
    <w:rsid w:val="00314BBA"/>
    <w:rsid w:val="003416D2"/>
    <w:rsid w:val="00346D3B"/>
    <w:rsid w:val="0038602C"/>
    <w:rsid w:val="00390431"/>
    <w:rsid w:val="003B4494"/>
    <w:rsid w:val="003B785E"/>
    <w:rsid w:val="003D3C3A"/>
    <w:rsid w:val="003E09CF"/>
    <w:rsid w:val="003E1D26"/>
    <w:rsid w:val="003F1EA4"/>
    <w:rsid w:val="003F420B"/>
    <w:rsid w:val="00435697"/>
    <w:rsid w:val="0044030F"/>
    <w:rsid w:val="004578E1"/>
    <w:rsid w:val="004579B5"/>
    <w:rsid w:val="00492397"/>
    <w:rsid w:val="0049780F"/>
    <w:rsid w:val="004B3C5C"/>
    <w:rsid w:val="00502C2E"/>
    <w:rsid w:val="00505615"/>
    <w:rsid w:val="00525EBE"/>
    <w:rsid w:val="005307B9"/>
    <w:rsid w:val="00530B1A"/>
    <w:rsid w:val="00530EC4"/>
    <w:rsid w:val="0054387A"/>
    <w:rsid w:val="00564F79"/>
    <w:rsid w:val="00566388"/>
    <w:rsid w:val="005830BA"/>
    <w:rsid w:val="005A48A4"/>
    <w:rsid w:val="005D36C7"/>
    <w:rsid w:val="005E2244"/>
    <w:rsid w:val="0060318D"/>
    <w:rsid w:val="00603AFE"/>
    <w:rsid w:val="00622E7C"/>
    <w:rsid w:val="00631A28"/>
    <w:rsid w:val="00633CEE"/>
    <w:rsid w:val="006363C2"/>
    <w:rsid w:val="00662823"/>
    <w:rsid w:val="00684889"/>
    <w:rsid w:val="006863A9"/>
    <w:rsid w:val="006A0C80"/>
    <w:rsid w:val="006C37EE"/>
    <w:rsid w:val="006E3341"/>
    <w:rsid w:val="007364F2"/>
    <w:rsid w:val="00770833"/>
    <w:rsid w:val="00773840"/>
    <w:rsid w:val="00774C50"/>
    <w:rsid w:val="0078034B"/>
    <w:rsid w:val="0078442B"/>
    <w:rsid w:val="0079259C"/>
    <w:rsid w:val="00793834"/>
    <w:rsid w:val="007942A3"/>
    <w:rsid w:val="007D1B10"/>
    <w:rsid w:val="007E281E"/>
    <w:rsid w:val="007F3FE5"/>
    <w:rsid w:val="00813BAD"/>
    <w:rsid w:val="00826454"/>
    <w:rsid w:val="0083486B"/>
    <w:rsid w:val="008554ED"/>
    <w:rsid w:val="008714BE"/>
    <w:rsid w:val="00891ABD"/>
    <w:rsid w:val="00893CE6"/>
    <w:rsid w:val="00897A59"/>
    <w:rsid w:val="008A6EB8"/>
    <w:rsid w:val="008B2D86"/>
    <w:rsid w:val="008D01DA"/>
    <w:rsid w:val="008D41E4"/>
    <w:rsid w:val="008F5954"/>
    <w:rsid w:val="00913BC7"/>
    <w:rsid w:val="00914894"/>
    <w:rsid w:val="0092762B"/>
    <w:rsid w:val="00935CA1"/>
    <w:rsid w:val="00973494"/>
    <w:rsid w:val="0099107B"/>
    <w:rsid w:val="009A6188"/>
    <w:rsid w:val="009C5B06"/>
    <w:rsid w:val="00A10EA1"/>
    <w:rsid w:val="00A14AF4"/>
    <w:rsid w:val="00A220EE"/>
    <w:rsid w:val="00A37AD1"/>
    <w:rsid w:val="00A43BEA"/>
    <w:rsid w:val="00A5591F"/>
    <w:rsid w:val="00A94075"/>
    <w:rsid w:val="00AC6908"/>
    <w:rsid w:val="00AE367C"/>
    <w:rsid w:val="00B10385"/>
    <w:rsid w:val="00B6685C"/>
    <w:rsid w:val="00B748E0"/>
    <w:rsid w:val="00B753C6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90FE3"/>
    <w:rsid w:val="00C951AE"/>
    <w:rsid w:val="00CA333D"/>
    <w:rsid w:val="00CB14BA"/>
    <w:rsid w:val="00CF0E57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4558"/>
    <w:rsid w:val="00E7725A"/>
    <w:rsid w:val="00E84144"/>
    <w:rsid w:val="00EA31AC"/>
    <w:rsid w:val="00EA4B7A"/>
    <w:rsid w:val="00ED7B3B"/>
    <w:rsid w:val="00EE627E"/>
    <w:rsid w:val="00F121CC"/>
    <w:rsid w:val="00F175D2"/>
    <w:rsid w:val="00F23499"/>
    <w:rsid w:val="00F37B09"/>
    <w:rsid w:val="00F54623"/>
    <w:rsid w:val="00F6086B"/>
    <w:rsid w:val="00F62452"/>
    <w:rsid w:val="00F715B5"/>
    <w:rsid w:val="00F73288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3BEC18E-00C6-4953-AC49-55C4FD4759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8</TotalTime>
  <Pages>29</Pages>
  <Words>3550</Words>
  <Characters>19527</Characters>
  <Application>Microsoft Office Word</Application>
  <DocSecurity>0</DocSecurity>
  <Lines>162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3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Gabriel García</cp:lastModifiedBy>
  <cp:revision>142</cp:revision>
  <dcterms:created xsi:type="dcterms:W3CDTF">2011-11-23T04:47:00Z</dcterms:created>
  <dcterms:modified xsi:type="dcterms:W3CDTF">2011-11-30T15:57:00Z</dcterms:modified>
</cp:coreProperties>
</file>